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49"/>
  </p:notesMasterIdLst>
  <p:handoutMasterIdLst>
    <p:handoutMasterId r:id="rId50"/>
  </p:handoutMasterIdLst>
  <p:sldIdLst>
    <p:sldId id="386" r:id="rId2"/>
    <p:sldId id="449" r:id="rId3"/>
    <p:sldId id="510" r:id="rId4"/>
    <p:sldId id="388" r:id="rId5"/>
    <p:sldId id="389" r:id="rId6"/>
    <p:sldId id="409" r:id="rId7"/>
    <p:sldId id="447" r:id="rId8"/>
    <p:sldId id="410" r:id="rId9"/>
    <p:sldId id="511" r:id="rId10"/>
    <p:sldId id="423" r:id="rId11"/>
    <p:sldId id="420" r:id="rId12"/>
    <p:sldId id="412" r:id="rId13"/>
    <p:sldId id="413" r:id="rId14"/>
    <p:sldId id="512" r:id="rId15"/>
    <p:sldId id="504" r:id="rId16"/>
    <p:sldId id="477" r:id="rId17"/>
    <p:sldId id="478" r:id="rId18"/>
    <p:sldId id="480" r:id="rId19"/>
    <p:sldId id="508" r:id="rId20"/>
    <p:sldId id="493" r:id="rId21"/>
    <p:sldId id="526" r:id="rId22"/>
    <p:sldId id="514" r:id="rId23"/>
    <p:sldId id="521" r:id="rId24"/>
    <p:sldId id="515" r:id="rId25"/>
    <p:sldId id="496" r:id="rId26"/>
    <p:sldId id="518" r:id="rId27"/>
    <p:sldId id="507" r:id="rId28"/>
    <p:sldId id="489" r:id="rId29"/>
    <p:sldId id="481" r:id="rId30"/>
    <p:sldId id="522" r:id="rId31"/>
    <p:sldId id="523" r:id="rId32"/>
    <p:sldId id="524" r:id="rId33"/>
    <p:sldId id="525" r:id="rId34"/>
    <p:sldId id="509" r:id="rId35"/>
    <p:sldId id="474" r:id="rId36"/>
    <p:sldId id="475" r:id="rId37"/>
    <p:sldId id="513" r:id="rId38"/>
    <p:sldId id="470" r:id="rId39"/>
    <p:sldId id="471" r:id="rId40"/>
    <p:sldId id="472" r:id="rId41"/>
    <p:sldId id="497" r:id="rId42"/>
    <p:sldId id="499" r:id="rId43"/>
    <p:sldId id="500" r:id="rId44"/>
    <p:sldId id="501" r:id="rId45"/>
    <p:sldId id="502" r:id="rId46"/>
    <p:sldId id="503" r:id="rId47"/>
    <p:sldId id="457" r:id="rId4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06" autoAdjust="0"/>
    <p:restoredTop sz="85970" autoAdjust="0"/>
  </p:normalViewPr>
  <p:slideViewPr>
    <p:cSldViewPr snapToGrid="0">
      <p:cViewPr>
        <p:scale>
          <a:sx n="125" d="100"/>
          <a:sy n="125" d="100"/>
        </p:scale>
        <p:origin x="-138" y="-1050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01792"/>
        <c:axId val="150803968"/>
      </c:barChart>
      <c:catAx>
        <c:axId val="1508017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3968"/>
        <c:crosses val="autoZero"/>
        <c:auto val="1"/>
        <c:lblAlgn val="ctr"/>
        <c:lblOffset val="100"/>
        <c:noMultiLvlLbl val="0"/>
      </c:catAx>
      <c:valAx>
        <c:axId val="150803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17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56448"/>
        <c:axId val="150858368"/>
      </c:barChart>
      <c:catAx>
        <c:axId val="150856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8368"/>
        <c:crosses val="autoZero"/>
        <c:auto val="1"/>
        <c:lblAlgn val="ctr"/>
        <c:lblOffset val="100"/>
        <c:noMultiLvlLbl val="0"/>
      </c:catAx>
      <c:valAx>
        <c:axId val="150858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6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274240"/>
        <c:axId val="15127616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12742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6160"/>
        <c:crosses val="autoZero"/>
        <c:auto val="1"/>
        <c:lblAlgn val="ctr"/>
        <c:lblOffset val="100"/>
        <c:noMultiLvlLbl val="0"/>
      </c:catAx>
      <c:valAx>
        <c:axId val="15127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4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324544"/>
        <c:axId val="15133491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13245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34912"/>
        <c:crosses val="autoZero"/>
        <c:auto val="1"/>
        <c:lblAlgn val="ctr"/>
        <c:lblOffset val="100"/>
        <c:noMultiLvlLbl val="0"/>
      </c:catAx>
      <c:valAx>
        <c:axId val="151334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245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 names of the volunteer stud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293012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ke clear the point that we</a:t>
            </a:r>
            <a:r>
              <a:rPr lang="en-US" baseline="0" dirty="0"/>
              <a:t> are measuring M3 on the Merlin board and</a:t>
            </a:r>
          </a:p>
          <a:p>
            <a:r>
              <a:rPr lang="en-US" baseline="0" dirty="0"/>
              <a:t>System C is giving result for C, which is equal to M5</a:t>
            </a:r>
          </a:p>
          <a:p>
            <a:r>
              <a:rPr lang="en-US" baseline="0" dirty="0"/>
              <a:t>Therefore M3 is a little bit larger M5 (consistent with our expecta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04339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6044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DE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815614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494226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DE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557034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tle</a:t>
            </a:r>
            <a:r>
              <a:rPr lang="en-US" baseline="0" dirty="0"/>
              <a:t> ??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613406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tle 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312097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tle 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676073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71492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5179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7384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9707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64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2.png"/><Relationship Id="rId4" Type="http://schemas.openxmlformats.org/officeDocument/2006/relationships/image" Target="../media/image2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r>
              <a:rPr lang="en-US" altLang="zh-CN" sz="2000" b="1" dirty="0">
                <a:ea typeface="宋体" charset="-122"/>
              </a:rPr>
              <a:t> (UG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JeshalraThakari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Raviteja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Voor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986648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7467056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Simulator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sHMC simulator from Hanyang University</a:t>
            </a:r>
          </a:p>
          <a:p>
            <a:pPr lvl="1"/>
            <a:r>
              <a:rPr lang="en-US" dirty="0"/>
              <a:t>No information about how the results are validated</a:t>
            </a:r>
          </a:p>
          <a:p>
            <a:r>
              <a:rPr lang="en-US" dirty="0"/>
              <a:t>Micron RTL HMC simulator</a:t>
            </a:r>
          </a:p>
          <a:p>
            <a:pPr lvl="1"/>
            <a:r>
              <a:rPr lang="en-US" dirty="0"/>
              <a:t>Compilation issues </a:t>
            </a:r>
            <a:r>
              <a:rPr lang="en-US" dirty="0">
                <a:solidFill>
                  <a:srgbClr val="0070C0"/>
                </a:solidFill>
              </a:rPr>
              <a:t>(still in communication with Micron?)</a:t>
            </a:r>
          </a:p>
          <a:p>
            <a:r>
              <a:rPr lang="en-US" dirty="0" err="1"/>
              <a:t>SystemC</a:t>
            </a:r>
            <a:r>
              <a:rPr lang="en-US" dirty="0"/>
              <a:t> HMC simulator from Micron</a:t>
            </a:r>
          </a:p>
          <a:p>
            <a:pPr lvl="1"/>
            <a:r>
              <a:rPr lang="en-US" dirty="0"/>
              <a:t>Signed NDA with Micron to use the tool</a:t>
            </a:r>
          </a:p>
          <a:p>
            <a:pPr lvl="1"/>
            <a:r>
              <a:rPr lang="en-US" dirty="0"/>
              <a:t>Accurate for optimal memory traces</a:t>
            </a:r>
          </a:p>
          <a:p>
            <a:pPr lvl="1"/>
            <a:r>
              <a:rPr lang="en-US" dirty="0"/>
              <a:t>Communicating with Dan Stewart (Micron engineer) to interpret the resul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9021156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959893"/>
            <a:ext cx="8534400" cy="5154304"/>
          </a:xfrm>
        </p:spPr>
        <p:txBody>
          <a:bodyPr/>
          <a:lstStyle/>
          <a:p>
            <a:r>
              <a:rPr lang="en-US" sz="2000" dirty="0"/>
              <a:t>Cycle-accurate simulator developed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r>
              <a:rPr lang="en-US" sz="2000" dirty="0"/>
              <a:t>Traffic Generator</a:t>
            </a:r>
          </a:p>
          <a:p>
            <a:pPr lvl="1"/>
            <a:r>
              <a:rPr lang="en-US" sz="1600" dirty="0"/>
              <a:t>Creates request stream </a:t>
            </a:r>
            <a:r>
              <a:rPr lang="en-US" sz="1600" dirty="0">
                <a:solidFill>
                  <a:srgbClr val="0021A5"/>
                </a:solidFill>
              </a:rPr>
              <a:t>(config.def)</a:t>
            </a:r>
          </a:p>
          <a:p>
            <a:pPr lvl="2"/>
            <a:r>
              <a:rPr lang="en-US" sz="1200" dirty="0">
                <a:solidFill>
                  <a:srgbClr val="0021A5"/>
                </a:solidFill>
              </a:rPr>
              <a:t>Read-to-write ratio, request buffer size, etc.</a:t>
            </a:r>
          </a:p>
          <a:p>
            <a:pPr lvl="1"/>
            <a:r>
              <a:rPr lang="en-US" sz="1600" dirty="0"/>
              <a:t>Uses TLM2.0 interface to send </a:t>
            </a:r>
          </a:p>
          <a:p>
            <a:pPr marL="344487" lvl="1" indent="0">
              <a:buNone/>
            </a:pPr>
            <a:r>
              <a:rPr lang="en-US" sz="1600" dirty="0"/>
              <a:t>      read/write requests to host controller</a:t>
            </a:r>
          </a:p>
          <a:p>
            <a:pPr marL="360362"/>
            <a:r>
              <a:rPr lang="en-US" sz="2000" dirty="0"/>
              <a:t>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</a:t>
            </a:r>
            <a:r>
              <a:rPr lang="en-US" sz="1600" dirty="0">
                <a:solidFill>
                  <a:srgbClr val="0021A5"/>
                </a:solidFill>
              </a:rPr>
              <a:t>(places in corresponding request buffer)</a:t>
            </a:r>
          </a:p>
          <a:p>
            <a:pPr marL="360362"/>
            <a:r>
              <a:rPr lang="en-US" sz="2000" dirty="0"/>
              <a:t>Trace file reader</a:t>
            </a:r>
          </a:p>
          <a:p>
            <a:pPr marL="687387" lvl="1"/>
            <a:r>
              <a:rPr lang="en-US" sz="1600" dirty="0"/>
              <a:t>Parses an input trace file and issues requests to the model</a:t>
            </a:r>
          </a:p>
          <a:p>
            <a:pPr marL="9524" indent="0">
              <a:buNone/>
            </a:pPr>
            <a:endParaRPr lang="en-US" sz="24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345"/>
          <a:stretch/>
        </p:blipFill>
        <p:spPr>
          <a:xfrm>
            <a:off x="4572000" y="1617809"/>
            <a:ext cx="4307844" cy="30389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  <p:sp>
        <p:nvSpPr>
          <p:cNvPr id="6" name="Oval 5"/>
          <p:cNvSpPr/>
          <p:nvPr/>
        </p:nvSpPr>
        <p:spPr>
          <a:xfrm>
            <a:off x="6182436" y="2797791"/>
            <a:ext cx="259307" cy="873457"/>
          </a:xfrm>
          <a:prstGeom prst="ellipse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8" name="Straight Arrow Connector 7"/>
          <p:cNvCxnSpPr>
            <a:endCxn id="6" idx="0"/>
          </p:cNvCxnSpPr>
          <p:nvPr/>
        </p:nvCxnSpPr>
        <p:spPr>
          <a:xfrm flipH="1">
            <a:off x="6312090" y="1501254"/>
            <a:ext cx="921223" cy="1296537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71944" y="1228426"/>
            <a:ext cx="11250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/>
              <a:t>Trace file</a:t>
            </a:r>
          </a:p>
        </p:txBody>
      </p:sp>
    </p:spTree>
    <p:extLst>
      <p:ext uri="{BB962C8B-B14F-4D97-AF65-F5344CB8AC3E}">
        <p14:creationId xmlns:p14="http://schemas.microsoft.com/office/powerpoint/2010/main" val="262598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7986" y="1895966"/>
            <a:ext cx="1407842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Vault the request is sent to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94910" y="3367786"/>
            <a:ext cx="1898359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bank within a vault the request is sent to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786912" y="2937416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786" y="307182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ressing within the DRAM array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3754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315" y="1159729"/>
            <a:ext cx="4067175" cy="481965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/>
          <a:srcRect b="6345"/>
          <a:stretch/>
        </p:blipFill>
        <p:spPr>
          <a:xfrm>
            <a:off x="5797928" y="662777"/>
            <a:ext cx="3051110" cy="215235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0600" y="2806309"/>
            <a:ext cx="4065933" cy="223678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C point in notional CMC architecture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Example Output (1000 memory reads)</a:t>
            </a:r>
            <a:endParaRPr lang="en-US" sz="3000" dirty="0"/>
          </a:p>
        </p:txBody>
      </p:sp>
      <p:cxnSp>
        <p:nvCxnSpPr>
          <p:cNvPr id="7" name="Straight Arrow Connector 6"/>
          <p:cNvCxnSpPr>
            <a:endCxn id="25" idx="2"/>
          </p:cNvCxnSpPr>
          <p:nvPr/>
        </p:nvCxnSpPr>
        <p:spPr>
          <a:xfrm flipV="1">
            <a:off x="2715475" y="1270657"/>
            <a:ext cx="525010" cy="10027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15" name="Oval 14"/>
          <p:cNvSpPr/>
          <p:nvPr/>
        </p:nvSpPr>
        <p:spPr>
          <a:xfrm>
            <a:off x="486764" y="5345114"/>
            <a:ext cx="1130300" cy="788898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18" name="Straight Arrow Connector 17"/>
          <p:cNvCxnSpPr>
            <a:stCxn id="15" idx="7"/>
          </p:cNvCxnSpPr>
          <p:nvPr/>
        </p:nvCxnSpPr>
        <p:spPr>
          <a:xfrm flipV="1">
            <a:off x="1451535" y="1631284"/>
            <a:ext cx="6093513" cy="382936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>
          <a:xfrm flipV="1">
            <a:off x="1589768" y="4571843"/>
            <a:ext cx="4548009" cy="104074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19" name="Straight Connector 18"/>
          <p:cNvCxnSpPr/>
          <p:nvPr/>
        </p:nvCxnSpPr>
        <p:spPr>
          <a:xfrm flipH="1">
            <a:off x="6165073" y="2236820"/>
            <a:ext cx="1357480" cy="854621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sp>
        <p:nvSpPr>
          <p:cNvPr id="25" name="Oval 24"/>
          <p:cNvSpPr/>
          <p:nvPr/>
        </p:nvSpPr>
        <p:spPr>
          <a:xfrm>
            <a:off x="3240485" y="764276"/>
            <a:ext cx="1929941" cy="101276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2108291" y="1281151"/>
            <a:ext cx="616709" cy="18270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2680769" y="3986668"/>
            <a:ext cx="1966633" cy="118655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2737730" y="4045420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is value equals point C on the Simulator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261337" y="948640"/>
            <a:ext cx="1898359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otal latency of all request</a:t>
            </a:r>
          </a:p>
        </p:txBody>
      </p:sp>
    </p:spTree>
    <p:extLst>
      <p:ext uri="{BB962C8B-B14F-4D97-AF65-F5344CB8AC3E}">
        <p14:creationId xmlns:p14="http://schemas.microsoft.com/office/powerpoint/2010/main" val="2307546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5" grpId="0" animBg="1"/>
      <p:bldP spid="28" grpId="0" animBg="1"/>
      <p:bldP spid="32" grpId="0" animBg="1"/>
      <p:bldP spid="33" grpId="0"/>
      <p:bldP spid="3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  <a:ea typeface="+mn-ea"/>
              </a:rPr>
              <a:t>Goal: </a:t>
            </a:r>
            <a:r>
              <a:rPr lang="en-US" kern="0" dirty="0">
                <a:ea typeface="+mn-ea"/>
              </a:rPr>
              <a:t>Validate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spcBef>
                <a:spcPts val="1200"/>
              </a:spcBef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</a:rPr>
              <a:t>Approach: </a:t>
            </a:r>
            <a:r>
              <a:rPr lang="en-US" kern="0" dirty="0">
                <a:solidFill>
                  <a:schemeClr val="tx1"/>
                </a:solidFill>
              </a:rPr>
              <a:t>Compare</a:t>
            </a:r>
          </a:p>
          <a:p>
            <a:pPr marL="342900" lvl="1" indent="-342900"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Merlin board </a:t>
            </a:r>
            <a:br>
              <a:rPr lang="en-US" sz="2000" kern="0" dirty="0">
                <a:solidFill>
                  <a:srgbClr val="0021A5"/>
                </a:solidFill>
              </a:rPr>
            </a:br>
            <a:r>
              <a:rPr lang="en-US" sz="2000" kern="0" dirty="0"/>
              <a:t>measurement</a:t>
            </a:r>
          </a:p>
          <a:p>
            <a:pPr marL="342900" lvl="1" indent="-342900">
              <a:spcBef>
                <a:spcPts val="0"/>
              </a:spcBef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HMC SystemC </a:t>
            </a:r>
            <a:br>
              <a:rPr lang="en-US" sz="2000" kern="0" dirty="0">
                <a:solidFill>
                  <a:schemeClr val="tx1"/>
                </a:solidFill>
              </a:rPr>
            </a:br>
            <a:r>
              <a:rPr lang="en-US" sz="2000" kern="0" dirty="0"/>
              <a:t>simulator results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1916519"/>
              </p:ext>
            </p:extLst>
          </p:nvPr>
        </p:nvGraphicFramePr>
        <p:xfrm>
          <a:off x="3543300" y="1819724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4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3300" y="1819724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649117" y="1470775"/>
            <a:ext cx="1836204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567219" y="3822138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ystemC</a:t>
            </a:r>
            <a:r>
              <a:rPr lang="en-US" dirty="0">
                <a:solidFill>
                  <a:schemeClr val="tx1"/>
                </a:solidFill>
              </a:rPr>
              <a:t> HMC Simula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3580606"/>
            <a:ext cx="4111098" cy="240065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 memory access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</a:rPr>
              <a:t>Comparison of </a:t>
            </a:r>
            <a:r>
              <a:rPr lang="en-US" dirty="0">
                <a:solidFill>
                  <a:srgbClr val="FF4A00"/>
                </a:solidFill>
              </a:rPr>
              <a:t>average</a:t>
            </a:r>
            <a:r>
              <a:rPr lang="en-US" dirty="0">
                <a:solidFill>
                  <a:srgbClr val="0021A5"/>
                </a:solidFill>
              </a:rPr>
              <a:t> latency of </a:t>
            </a:r>
            <a:r>
              <a:rPr lang="en-US" dirty="0">
                <a:solidFill>
                  <a:srgbClr val="FF4A00"/>
                </a:solidFill>
              </a:rPr>
              <a:t>single memory access </a:t>
            </a:r>
            <a:r>
              <a:rPr lang="en-US" dirty="0">
                <a:solidFill>
                  <a:srgbClr val="0021A5"/>
                </a:solidFill>
              </a:rPr>
              <a:t>(alternative method)</a:t>
            </a:r>
            <a:endParaRPr lang="en-US" dirty="0">
              <a:solidFill>
                <a:srgbClr val="FF4A00"/>
              </a:solidFill>
            </a:endParaRP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</p:spTree>
    <p:extLst>
      <p:ext uri="{BB962C8B-B14F-4D97-AF65-F5344CB8AC3E}">
        <p14:creationId xmlns:p14="http://schemas.microsoft.com/office/powerpoint/2010/main" val="3293123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0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3146521" y="360917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Input memory trace to simulator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Collect memory trace of HT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/>
          <p:nvPr/>
        </p:nvCxnSpPr>
        <p:spPr>
          <a:xfrm flipV="1">
            <a:off x="2190494" y="3263900"/>
            <a:ext cx="971806" cy="1895929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221732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lected Memory Trace from H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19200"/>
            <a:ext cx="6690088" cy="467462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017520" y="1219200"/>
            <a:ext cx="1162594" cy="148481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17520" y="2704011"/>
            <a:ext cx="1162594" cy="1484811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6631212" y="1549014"/>
            <a:ext cx="2512787" cy="149463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788441" y="1698922"/>
            <a:ext cx="2120428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on-optimal; consecutive access to same bank same vault</a:t>
            </a:r>
          </a:p>
        </p:txBody>
      </p:sp>
      <p:cxnSp>
        <p:nvCxnSpPr>
          <p:cNvPr id="14" name="Straight Arrow Connector 13"/>
          <p:cNvCxnSpPr>
            <a:stCxn id="8" idx="3"/>
            <a:endCxn id="11" idx="2"/>
          </p:cNvCxnSpPr>
          <p:nvPr/>
        </p:nvCxnSpPr>
        <p:spPr>
          <a:xfrm>
            <a:off x="4180114" y="1961606"/>
            <a:ext cx="2451098" cy="33472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cxnSp>
        <p:nvCxnSpPr>
          <p:cNvPr id="15" name="Straight Arrow Connector 14"/>
          <p:cNvCxnSpPr>
            <a:stCxn id="9" idx="3"/>
          </p:cNvCxnSpPr>
          <p:nvPr/>
        </p:nvCxnSpPr>
        <p:spPr>
          <a:xfrm flipV="1">
            <a:off x="4180114" y="2296330"/>
            <a:ext cx="2451098" cy="1150087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412826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Memory Tr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Telecon with Dan (Micron engineer responsible for </a:t>
            </a:r>
            <a:r>
              <a:rPr lang="en-US" sz="2400" dirty="0" err="1"/>
              <a:t>SystemC</a:t>
            </a:r>
            <a:r>
              <a:rPr lang="en-US" sz="2400" dirty="0"/>
              <a:t> simulator) about result </a:t>
            </a:r>
            <a:r>
              <a:rPr lang="en-US" sz="2400" dirty="0" err="1"/>
              <a:t>interpretion</a:t>
            </a:r>
            <a:endParaRPr lang="en-US" sz="2400" dirty="0"/>
          </a:p>
          <a:p>
            <a:r>
              <a:rPr lang="en-US" sz="2400" dirty="0"/>
              <a:t>Accuracy of simulator depends on input memory trace</a:t>
            </a:r>
          </a:p>
          <a:p>
            <a:r>
              <a:rPr lang="en-US" sz="2400" dirty="0"/>
              <a:t>Optimal memory trace results in best performance &amp; accuracy (~10% difference)</a:t>
            </a:r>
          </a:p>
          <a:p>
            <a:r>
              <a:rPr lang="en-US" sz="2400" dirty="0"/>
              <a:t>Optimal: to fully utilize internal parallelism of HMC, rotate vault address first, then bank address, and then byte address</a:t>
            </a:r>
          </a:p>
          <a:p>
            <a:pPr lvl="1"/>
            <a:r>
              <a:rPr lang="en-US" sz="2000" dirty="0"/>
              <a:t>different vaults could work in parallel</a:t>
            </a:r>
          </a:p>
          <a:p>
            <a:pPr lvl="1"/>
            <a:r>
              <a:rPr lang="en-US" sz="2000" dirty="0"/>
              <a:t>different bank could work in pipeline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4960" y="4074086"/>
            <a:ext cx="2991394" cy="2056839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5486400" y="4180114"/>
            <a:ext cx="2489724" cy="1397976"/>
            <a:chOff x="5486400" y="4180114"/>
            <a:chExt cx="2489724" cy="1397976"/>
          </a:xfrm>
        </p:grpSpPr>
        <p:sp>
          <p:nvSpPr>
            <p:cNvPr id="6" name="Oval 5"/>
            <p:cNvSpPr/>
            <p:nvPr/>
          </p:nvSpPr>
          <p:spPr>
            <a:xfrm>
              <a:off x="5486400" y="4180114"/>
              <a:ext cx="2489724" cy="139797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646729" y="4463603"/>
              <a:ext cx="2169066" cy="83099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need optimal trace file</a:t>
              </a:r>
            </a:p>
          </p:txBody>
        </p:sp>
      </p:grp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0" y="2377628"/>
            <a:ext cx="563880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312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59259E-6 L -0.62118 -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059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Example of Optimal Trace Fil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7986" y="1895966"/>
            <a:ext cx="1407842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Vault the request is sent to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94910" y="3367786"/>
            <a:ext cx="1898359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bank within a vault the request is sent to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786912" y="2937416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786" y="307182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ressing within the DRAM array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04794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8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Convert 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optimal memory trace into simulator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45158"/>
            <a:ext cx="230452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76692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249957648"/>
              </p:ext>
            </p:extLst>
          </p:nvPr>
        </p:nvGraphicFramePr>
        <p:xfrm>
          <a:off x="3257224" y="863096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1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Content Placeholder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224" y="863096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1794" y="2727546"/>
            <a:ext cx="4012190" cy="198037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57200" y="5262471"/>
            <a:ext cx="7604756" cy="86177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Avg. Latency measured over 1000 memory read reques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4A00"/>
                </a:solidFill>
              </a:rPr>
              <a:t>tM3 Measured at M3 point on Merlin board: </a:t>
            </a:r>
            <a:r>
              <a:rPr lang="en-US" sz="1600" dirty="0">
                <a:solidFill>
                  <a:srgbClr val="0021A5"/>
                </a:solidFill>
              </a:rPr>
              <a:t>88.1 * 6 ns = 528.6 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 err="1">
                <a:solidFill>
                  <a:srgbClr val="FF4A00"/>
                </a:solidFill>
              </a:rPr>
              <a:t>tC</a:t>
            </a:r>
            <a:r>
              <a:rPr lang="en-US" sz="1600" dirty="0">
                <a:solidFill>
                  <a:srgbClr val="FF4A00"/>
                </a:solidFill>
              </a:rPr>
              <a:t> = Determined from SystemC Simulator: </a:t>
            </a:r>
            <a:r>
              <a:rPr lang="en-US" sz="1600" dirty="0">
                <a:solidFill>
                  <a:srgbClr val="0021A5"/>
                </a:solidFill>
              </a:rPr>
              <a:t>479.414 ns (equivalent to M5)</a:t>
            </a:r>
          </a:p>
        </p:txBody>
      </p:sp>
      <p:cxnSp>
        <p:nvCxnSpPr>
          <p:cNvPr id="10" name="Straight Arrow Connector 10"/>
          <p:cNvCxnSpPr/>
          <p:nvPr/>
        </p:nvCxnSpPr>
        <p:spPr>
          <a:xfrm flipH="1" flipV="1">
            <a:off x="1872680" y="4694312"/>
            <a:ext cx="3528776" cy="9190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4" name="Straight Arrow Connector 10"/>
          <p:cNvCxnSpPr/>
          <p:nvPr/>
        </p:nvCxnSpPr>
        <p:spPr>
          <a:xfrm flipH="1" flipV="1">
            <a:off x="5795156" y="2601737"/>
            <a:ext cx="971404" cy="3011663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6598414" y="2924283"/>
            <a:ext cx="2393186" cy="27699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200" dirty="0"/>
              <a:t>Merlin board frequency:167 MHz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H="1">
            <a:off x="6350000" y="2601737"/>
            <a:ext cx="215901" cy="903463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5" name="Straight Arrow Connector 10"/>
          <p:cNvCxnSpPr/>
          <p:nvPr/>
        </p:nvCxnSpPr>
        <p:spPr>
          <a:xfrm flipV="1">
            <a:off x="5649870" y="5025828"/>
            <a:ext cx="700130" cy="804802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6" name="Oval 15"/>
          <p:cNvSpPr/>
          <p:nvPr/>
        </p:nvSpPr>
        <p:spPr>
          <a:xfrm>
            <a:off x="177800" y="863096"/>
            <a:ext cx="3079424" cy="173864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57200" y="1163047"/>
            <a:ext cx="2514600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ifference comes from HMCC (serialization and </a:t>
            </a:r>
            <a:r>
              <a:rPr lang="en-US" dirty="0" err="1"/>
              <a:t>deserilization</a:t>
            </a:r>
            <a:r>
              <a:rPr lang="en-US" dirty="0"/>
              <a:t>)</a:t>
            </a:r>
          </a:p>
        </p:txBody>
      </p:sp>
      <p:cxnSp>
        <p:nvCxnSpPr>
          <p:cNvPr id="19" name="Straight Arrow Connector 10"/>
          <p:cNvCxnSpPr>
            <a:stCxn id="16" idx="5"/>
          </p:cNvCxnSpPr>
          <p:nvPr/>
        </p:nvCxnSpPr>
        <p:spPr>
          <a:xfrm>
            <a:off x="2806253" y="2347119"/>
            <a:ext cx="2595203" cy="3582172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0" name="Straight Arrow Connector 10"/>
          <p:cNvCxnSpPr>
            <a:stCxn id="16" idx="5"/>
          </p:cNvCxnSpPr>
          <p:nvPr/>
        </p:nvCxnSpPr>
        <p:spPr>
          <a:xfrm>
            <a:off x="2806253" y="2347119"/>
            <a:ext cx="3792161" cy="3266281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6" name="Straight Arrow Connector 10"/>
          <p:cNvCxnSpPr>
            <a:stCxn id="16" idx="6"/>
          </p:cNvCxnSpPr>
          <p:nvPr/>
        </p:nvCxnSpPr>
        <p:spPr>
          <a:xfrm flipV="1">
            <a:off x="3257224" y="1519641"/>
            <a:ext cx="2914976" cy="212776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433367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6" grpId="0" animBg="1"/>
      <p:bldP spid="1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内容占位符 2"/>
          <p:cNvSpPr txBox="1">
            <a:spLocks/>
          </p:cNvSpPr>
          <p:nvPr/>
        </p:nvSpPr>
        <p:spPr bwMode="auto">
          <a:xfrm>
            <a:off x="367060" y="3416914"/>
            <a:ext cx="9107140" cy="2099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T: time between first req. and last </a:t>
            </a:r>
            <a:r>
              <a:rPr lang="en-US" sz="1800" kern="0" dirty="0" err="1"/>
              <a:t>rsp</a:t>
            </a:r>
            <a:r>
              <a:rPr lang="en-US" sz="1800" kern="0" dirty="0"/>
              <a:t>.</a:t>
            </a:r>
          </a:p>
          <a:p>
            <a:r>
              <a:rPr lang="en-US" sz="1800" kern="0" dirty="0"/>
              <a:t>D: time between first req. and last req.</a:t>
            </a:r>
          </a:p>
          <a:p>
            <a:r>
              <a:rPr lang="en-US" sz="1800" kern="0" dirty="0"/>
              <a:t>T and D are measured by 2 </a:t>
            </a:r>
            <a:br>
              <a:rPr lang="en-US" sz="1800" kern="0" dirty="0"/>
            </a:br>
            <a:r>
              <a:rPr lang="en-US" sz="1800" kern="0" dirty="0"/>
              <a:t>different PERFMON counters at M3 point</a:t>
            </a:r>
          </a:p>
          <a:p>
            <a:r>
              <a:rPr lang="en-US" sz="1800" kern="0" dirty="0"/>
              <a:t>L = T – D</a:t>
            </a:r>
          </a:p>
          <a:p>
            <a:r>
              <a:rPr lang="en-US" sz="1800" kern="0" dirty="0"/>
              <a:t>L equals latency of single memory request</a:t>
            </a:r>
          </a:p>
          <a:p>
            <a:r>
              <a:rPr lang="en-US" sz="1800" kern="0" dirty="0"/>
              <a:t>Execute code 10000 times to calculate </a:t>
            </a:r>
            <a:r>
              <a:rPr lang="en-US" sz="1800" kern="0" dirty="0" err="1"/>
              <a:t>L</a:t>
            </a:r>
            <a:r>
              <a:rPr lang="en-US" sz="1800" kern="0" baseline="-25000" dirty="0" err="1"/>
              <a:t>avg</a:t>
            </a:r>
            <a:endParaRPr lang="en-US" sz="1800" kern="0" baseline="-25000" dirty="0"/>
          </a:p>
          <a:p>
            <a:r>
              <a:rPr lang="en-US" sz="1800" kern="0" dirty="0" err="1"/>
              <a:t>L</a:t>
            </a:r>
            <a:r>
              <a:rPr lang="en-US" sz="1800" kern="0" baseline="-25000" dirty="0" err="1"/>
              <a:t>avg</a:t>
            </a:r>
            <a:r>
              <a:rPr lang="en-US" sz="1800" kern="0" dirty="0"/>
              <a:t> should be comparable to </a:t>
            </a:r>
            <a:r>
              <a:rPr lang="en-US" sz="1800" kern="0" dirty="0" err="1"/>
              <a:t>tC</a:t>
            </a:r>
            <a:r>
              <a:rPr lang="en-US" sz="1800" kern="0" dirty="0"/>
              <a:t> Avg. Latency reported in </a:t>
            </a:r>
            <a:r>
              <a:rPr lang="en-US" sz="1800" kern="0" dirty="0" err="1"/>
              <a:t>SystemC</a:t>
            </a:r>
            <a:r>
              <a:rPr lang="en-US" sz="1800" kern="0" dirty="0"/>
              <a:t> simulator (next slide)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19914465"/>
              </p:ext>
            </p:extLst>
          </p:nvPr>
        </p:nvGraphicFramePr>
        <p:xfrm>
          <a:off x="2552700" y="1185872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4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52700" y="1185872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59800" cy="941387"/>
          </a:xfrm>
        </p:spPr>
        <p:txBody>
          <a:bodyPr/>
          <a:lstStyle/>
          <a:p>
            <a:pPr marL="1319213" indent="-1319213"/>
            <a:r>
              <a:rPr lang="en-US" sz="3200" dirty="0"/>
              <a:t>Exp. 2: Avg. Latency, Single Memory Access </a:t>
            </a:r>
            <a:br>
              <a:rPr lang="en-US" sz="3200" dirty="0"/>
            </a:b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(Using overlapping memory reques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523939" y="3140631"/>
            <a:ext cx="3133661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overlapping memory request</a:t>
            </a:r>
          </a:p>
        </p:txBody>
      </p:sp>
      <p:sp>
        <p:nvSpPr>
          <p:cNvPr id="22" name="TextBox 13"/>
          <p:cNvSpPr txBox="1"/>
          <p:nvPr/>
        </p:nvSpPr>
        <p:spPr>
          <a:xfrm>
            <a:off x="367060" y="2566065"/>
            <a:ext cx="1372840" cy="33855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Measure M3</a:t>
            </a:r>
          </a:p>
        </p:txBody>
      </p:sp>
      <p:cxnSp>
        <p:nvCxnSpPr>
          <p:cNvPr id="26" name="Straight Arrow Connector 10"/>
          <p:cNvCxnSpPr/>
          <p:nvPr/>
        </p:nvCxnSpPr>
        <p:spPr>
          <a:xfrm flipH="1" flipV="1">
            <a:off x="1739900" y="2760127"/>
            <a:ext cx="3644900" cy="26220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6" name="Rectangle 15"/>
          <p:cNvSpPr/>
          <p:nvPr/>
        </p:nvSpPr>
        <p:spPr>
          <a:xfrm>
            <a:off x="4448175" y="3348038"/>
            <a:ext cx="247650" cy="1619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4805363" y="3263456"/>
            <a:ext cx="3321050" cy="1386304"/>
            <a:chOff x="4851401" y="3446453"/>
            <a:chExt cx="3321050" cy="1386304"/>
          </a:xfrm>
        </p:grpSpPr>
        <p:grpSp>
          <p:nvGrpSpPr>
            <p:cNvPr id="5" name="Group 4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16386" name="Picture 2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3" name="Rectangle 2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5941511" y="4184747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D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277100" y="4173735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L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590506" y="4524980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3176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Measured results from Merlin board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Validate modified PERFMON code for this case</a:t>
            </a:r>
          </a:p>
          <a:p>
            <a:pPr lvl="1"/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2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/>
              <a:t>SystemC simulator 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1000 Memory read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Link Avg. Latency = 479.414 n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3965" y="534552"/>
            <a:ext cx="3435531" cy="279343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778500" y="2917824"/>
            <a:ext cx="2085975" cy="13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528555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Descrip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700" y="2307326"/>
            <a:ext cx="4394984" cy="3572773"/>
          </a:xfrm>
        </p:spPr>
        <p:txBody>
          <a:bodyPr/>
          <a:lstStyle/>
          <a:p>
            <a:r>
              <a:rPr lang="en-US" dirty="0"/>
              <a:t>Hypothesi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 overlapping access (already validated by measurement)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M1 = M2 = M3 = (M4 = M5 = E’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 HMC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M5 = C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E = E’</a:t>
            </a: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3581400" y="1104900"/>
            <a:ext cx="5301785" cy="4333875"/>
            <a:chOff x="1981200" y="1339850"/>
            <a:chExt cx="6008689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7208521"/>
                </p:ext>
              </p:extLst>
            </p:nvPr>
          </p:nvGraphicFramePr>
          <p:xfrm>
            <a:off x="1981200" y="1339850"/>
            <a:ext cx="5962650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18" name="Visio" r:id="rId3" imgW="9762821" imgH="8038008" progId="Visio.Drawing.15">
                    <p:embed/>
                  </p:oleObj>
                </mc:Choice>
                <mc:Fallback>
                  <p:oleObj name="Visio" r:id="rId3" imgW="9762821" imgH="8038008" progId="Visio.Drawing.15">
                    <p:embed/>
                    <p:pic>
                      <p:nvPicPr>
                        <p:cNvPr id="18" name="Content Placeholder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0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/>
            <p:nvPr/>
          </p:nvCxnSpPr>
          <p:spPr>
            <a:xfrm>
              <a:off x="5806440" y="3433623"/>
              <a:ext cx="313732" cy="21320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/>
            <p:nvPr/>
          </p:nvCxnSpPr>
          <p:spPr>
            <a:xfrm>
              <a:off x="6437014" y="3340729"/>
              <a:ext cx="505830" cy="29297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/>
            <p:nvPr/>
          </p:nvCxnSpPr>
          <p:spPr>
            <a:xfrm flipV="1">
              <a:off x="5450093" y="3923824"/>
              <a:ext cx="670079" cy="5132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1" name="Straight Arrow Connector 26"/>
            <p:cNvCxnSpPr/>
            <p:nvPr/>
          </p:nvCxnSpPr>
          <p:spPr>
            <a:xfrm flipV="1">
              <a:off x="6264188" y="3936949"/>
              <a:ext cx="630070" cy="500163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4538485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1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</p:grpSp>
      <p:sp>
        <p:nvSpPr>
          <p:cNvPr id="5" name="Rectangle 4"/>
          <p:cNvSpPr/>
          <p:nvPr/>
        </p:nvSpPr>
        <p:spPr>
          <a:xfrm>
            <a:off x="6838950" y="1352550"/>
            <a:ext cx="1543050" cy="11239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16271" y="3708400"/>
            <a:ext cx="2337203" cy="14033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2516778" y="4799467"/>
            <a:ext cx="3321050" cy="1386304"/>
            <a:chOff x="4851401" y="3446453"/>
            <a:chExt cx="3321050" cy="1386304"/>
          </a:xfrm>
        </p:grpSpPr>
        <p:grpSp>
          <p:nvGrpSpPr>
            <p:cNvPr id="15" name="Group 14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26" name="Picture 2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7" name="Rectangle 26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16" name="TextBox 15"/>
            <p:cNvSpPr txBox="1"/>
            <p:nvPr/>
          </p:nvSpPr>
          <p:spPr>
            <a:xfrm>
              <a:off x="5941511" y="4184747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D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277100" y="4173735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L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590506" y="4524980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T</a:t>
              </a:r>
            </a:p>
          </p:txBody>
        </p:sp>
      </p:grpSp>
      <p:sp>
        <p:nvSpPr>
          <p:cNvPr id="30" name="Oval 29"/>
          <p:cNvSpPr/>
          <p:nvPr/>
        </p:nvSpPr>
        <p:spPr>
          <a:xfrm>
            <a:off x="266700" y="863097"/>
            <a:ext cx="2990524" cy="123514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57200" y="1163047"/>
            <a:ext cx="2514600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asure T (total latency) at M1</a:t>
            </a:r>
          </a:p>
        </p:txBody>
      </p:sp>
      <p:cxnSp>
        <p:nvCxnSpPr>
          <p:cNvPr id="32" name="Straight Arrow Connector 10"/>
          <p:cNvCxnSpPr>
            <a:stCxn id="30" idx="5"/>
          </p:cNvCxnSpPr>
          <p:nvPr/>
        </p:nvCxnSpPr>
        <p:spPr>
          <a:xfrm>
            <a:off x="2819272" y="1917358"/>
            <a:ext cx="1752728" cy="4017180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3" name="Straight Arrow Connector 10"/>
          <p:cNvCxnSpPr>
            <a:stCxn id="30" idx="5"/>
          </p:cNvCxnSpPr>
          <p:nvPr/>
        </p:nvCxnSpPr>
        <p:spPr>
          <a:xfrm>
            <a:off x="2819272" y="1917358"/>
            <a:ext cx="2552828" cy="953023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95675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 animBg="1"/>
      <p:bldP spid="30" grpId="0" animBg="1"/>
      <p:bldP spid="3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Set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5" name="Visio" r:id="rId4" imgW="9762821" imgH="8038008" progId="Visio.Drawing.15">
                  <p:embed/>
                </p:oleObj>
              </mc:Choice>
              <mc:Fallback>
                <p:oleObj name="Visio" r:id="rId4" imgW="9762821" imgH="8038008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411760" y="3633700"/>
            <a:ext cx="280831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2. Convert memory trace to HT address</a:t>
            </a:r>
          </a:p>
        </p:txBody>
      </p:sp>
      <p:cxnSp>
        <p:nvCxnSpPr>
          <p:cNvPr id="23" name="Straight Arrow Connector 15"/>
          <p:cNvCxnSpPr/>
          <p:nvPr/>
        </p:nvCxnSpPr>
        <p:spPr>
          <a:xfrm>
            <a:off x="5806440" y="3433623"/>
            <a:ext cx="313732" cy="21320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4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5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6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7" name="TextBox 27"/>
          <p:cNvSpPr txBox="1"/>
          <p:nvPr/>
        </p:nvSpPr>
        <p:spPr>
          <a:xfrm>
            <a:off x="5538687" y="3646825"/>
            <a:ext cx="3451404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M1=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6818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b="1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8517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Measured results from Merlin board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/>
              <a:t>SystemC simulator 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1000 Memory read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Total overlapping latency</a:t>
            </a:r>
          </a:p>
          <a:p>
            <a:pPr lvl="2"/>
            <a:r>
              <a:rPr lang="en-US" dirty="0">
                <a:solidFill>
                  <a:srgbClr val="FF4A00"/>
                </a:solidFill>
                <a:ea typeface="+mn-ea"/>
              </a:rPr>
              <a:t>1683.2n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/>
          <a:srcRect b="58151"/>
          <a:stretch/>
        </p:blipFill>
        <p:spPr>
          <a:xfrm>
            <a:off x="5579822" y="1251099"/>
            <a:ext cx="3316085" cy="164450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896101" y="1374557"/>
            <a:ext cx="538480" cy="13420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191413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stemC Simulator : Other Experi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12108"/>
            <a:ext cx="8534400" cy="2225749"/>
          </a:xfrm>
        </p:spPr>
        <p:txBody>
          <a:bodyPr/>
          <a:lstStyle/>
          <a:p>
            <a:r>
              <a:rPr lang="en-US" dirty="0"/>
              <a:t>Increasing the request count to ~10k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Simulator produces more accurate results</a:t>
            </a:r>
          </a:p>
          <a:p>
            <a:r>
              <a:rPr lang="en-US" dirty="0"/>
              <a:t>Implement NOP (No-Operation) on hardware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Nop means sending Null FLITs on the Link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Read request takes one FLIT but a read response needs two FLITs, so higher Response Utilization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Nop helps reduce the response traffic at the expense of slightly reduced bandwidth</a:t>
            </a:r>
          </a:p>
          <a:p>
            <a:r>
              <a:rPr lang="en-US" dirty="0"/>
              <a:t>Multiplexing Read and Write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Produces better 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Write takes one Req. and one Res. FLIT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2568581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stemC Simulator : 10k Rd. Requests (NOP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052736"/>
            <a:ext cx="8342892" cy="489654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63682" y="4499264"/>
            <a:ext cx="8416636" cy="27432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Oval 7"/>
          <p:cNvSpPr/>
          <p:nvPr/>
        </p:nvSpPr>
        <p:spPr>
          <a:xfrm>
            <a:off x="760284" y="2576641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2892480" y="3397826"/>
            <a:ext cx="1444336" cy="1101438"/>
          </a:xfrm>
          <a:prstGeom prst="straightConnector1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900603" y="2726549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 17 NOPs after every 16 Read requests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71875" y="1199493"/>
            <a:ext cx="5114925" cy="212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333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stemC Simulator : 10k Rd. and Wr. Reques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820" y="1088740"/>
            <a:ext cx="8241980" cy="48373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4082" y="3155001"/>
            <a:ext cx="4991100" cy="212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767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851" y="955812"/>
            <a:ext cx="7939351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b="1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b="1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0389587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6" y="3970103"/>
            <a:ext cx="8759953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Goal: to verify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9132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erifying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3547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</p:spTree>
    <p:extLst>
      <p:ext uri="{BB962C8B-B14F-4D97-AF65-F5344CB8AC3E}">
        <p14:creationId xmlns:p14="http://schemas.microsoft.com/office/powerpoint/2010/main" val="100968499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b="1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68939733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orter Architectures</a:t>
            </a:r>
          </a:p>
          <a:p>
            <a:pPr lvl="1"/>
            <a:r>
              <a:rPr lang="en-US" sz="2200" dirty="0"/>
              <a:t>Sorting Networks</a:t>
            </a:r>
          </a:p>
          <a:p>
            <a:pPr lvl="2"/>
            <a:r>
              <a:rPr lang="en-US" dirty="0"/>
              <a:t>Bitonic merge sorter</a:t>
            </a:r>
          </a:p>
          <a:p>
            <a:pPr lvl="1"/>
            <a:r>
              <a:rPr lang="en-US" sz="2200" dirty="0"/>
              <a:t>FIFO-Based Merge Sorter</a:t>
            </a:r>
          </a:p>
          <a:p>
            <a:pPr lvl="1"/>
            <a:r>
              <a:rPr lang="en-US" sz="2200" dirty="0"/>
              <a:t>Merge Sorter Trees</a:t>
            </a:r>
          </a:p>
          <a:p>
            <a:pPr lvl="1"/>
            <a:r>
              <a:rPr lang="en-US" sz="2200" dirty="0"/>
              <a:t>Bucket Sort</a:t>
            </a:r>
          </a:p>
          <a:p>
            <a:r>
              <a:rPr lang="en-US" sz="2400" dirty="0"/>
              <a:t>Progress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1447291"/>
            <a:ext cx="8534400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0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Unsorted list of number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rst convert an unsorted sequence into Bitonic Sequence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Need (log2N) cycles to sort a bitonic sequence with N key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itonic merge sorter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4504" y="1101212"/>
            <a:ext cx="6461637" cy="2761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7147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9"/>
          <p:cNvSpPr>
            <a:spLocks noGrp="1"/>
          </p:cNvSpPr>
          <p:nvPr>
            <p:ph idx="1"/>
          </p:nvPr>
        </p:nvSpPr>
        <p:spPr>
          <a:xfrm>
            <a:off x="304799" y="1447291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wo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018" y="963430"/>
            <a:ext cx="5866001" cy="2879069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200" dirty="0"/>
              <a:t>FIFO-Based Merge Sorter - Two Input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2</a:t>
            </a:fld>
            <a:endParaRPr lang="en-US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338018" y="1262625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 6 8 12 1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8018" y="3718487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 3 8 11 17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491878" y="1720151"/>
            <a:ext cx="284431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1 3 5 6 8 8 11 12 13 17</a:t>
            </a:r>
          </a:p>
        </p:txBody>
      </p:sp>
    </p:spTree>
    <p:extLst>
      <p:ext uri="{BB962C8B-B14F-4D97-AF65-F5344CB8AC3E}">
        <p14:creationId xmlns:p14="http://schemas.microsoft.com/office/powerpoint/2010/main" val="419395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/>
      <p:bldP spid="1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9316" cy="941387"/>
          </a:xfrm>
        </p:spPr>
        <p:txBody>
          <a:bodyPr>
            <a:noAutofit/>
          </a:bodyPr>
          <a:lstStyle/>
          <a:p>
            <a:pPr lvl="1"/>
            <a:r>
              <a:rPr lang="en-US" sz="2800" dirty="0"/>
              <a:t>FIFO-Based Merge Sorter - Multiple cascaded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3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92" y="1184778"/>
            <a:ext cx="9003808" cy="2245195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ow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ollowing functions are performed at each stage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</p:spTree>
    <p:extLst>
      <p:ext uri="{BB962C8B-B14F-4D97-AF65-F5344CB8AC3E}">
        <p14:creationId xmlns:p14="http://schemas.microsoft.com/office/powerpoint/2010/main" val="150033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3119" y="855847"/>
            <a:ext cx="6366694" cy="2696670"/>
          </a:xfrm>
          <a:prstGeom prst="rect">
            <a:avLst/>
          </a:prstGeom>
        </p:spPr>
      </p:pic>
      <p:sp>
        <p:nvSpPr>
          <p:cNvPr id="8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arge number of sorted lists to be merged (usually in external memory)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At each horizontal level, two FIFOs are compared to produce one sorted lis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Merge Sorter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369816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ucket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5</a:t>
            </a:fld>
            <a:endParaRPr lang="en-US" altLang="en-US" dirty="0"/>
          </a:p>
        </p:txBody>
      </p:sp>
      <p:pic>
        <p:nvPicPr>
          <p:cNvPr id="2054" name="Picture 6" descr="Image result for bucket s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463" y="851742"/>
            <a:ext cx="3601330" cy="3190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240890" y="811882"/>
            <a:ext cx="8971935" cy="4911725"/>
          </a:xfrm>
        </p:spPr>
        <p:txBody>
          <a:bodyPr/>
          <a:lstStyle/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unsorted numbers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uckets with different range of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values are created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ased on the specified ranges, each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number goes into one particular bucke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nally each bucket is sorted </a:t>
            </a:r>
            <a:endParaRPr lang="en-US" sz="1400" dirty="0">
              <a:solidFill>
                <a:srgbClr val="0021A5"/>
              </a:solidFill>
            </a:endParaRP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sorted numbers</a:t>
            </a:r>
          </a:p>
        </p:txBody>
      </p:sp>
    </p:spTree>
    <p:extLst>
      <p:ext uri="{BB962C8B-B14F-4D97-AF65-F5344CB8AC3E}">
        <p14:creationId xmlns:p14="http://schemas.microsoft.com/office/powerpoint/2010/main" val="143243001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 - Prog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urrently implementing host applications for following</a:t>
            </a:r>
          </a:p>
          <a:p>
            <a:pPr lvl="1"/>
            <a:r>
              <a:rPr lang="en-US" sz="2000" dirty="0"/>
              <a:t>Bitonic Merge Sorter</a:t>
            </a:r>
          </a:p>
          <a:p>
            <a:pPr lvl="1"/>
            <a:r>
              <a:rPr lang="en-US" sz="2000" dirty="0"/>
              <a:t>Bucket Sort</a:t>
            </a:r>
          </a:p>
          <a:p>
            <a:r>
              <a:rPr lang="en-US" sz="2400" dirty="0"/>
              <a:t>These applications are relatively easy to implement in HT language as they do not require lot of on-chip* memory</a:t>
            </a:r>
          </a:p>
          <a:p>
            <a:r>
              <a:rPr lang="en-US" sz="2400" dirty="0"/>
              <a:t>Exploring FIFO-based merge sorter methods to see if they are efficient as they require more on-chip memory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34972" y="6213987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n-chip* memory : Block RAM on FPGA</a:t>
            </a:r>
          </a:p>
        </p:txBody>
      </p:sp>
    </p:spTree>
    <p:extLst>
      <p:ext uri="{BB962C8B-B14F-4D97-AF65-F5344CB8AC3E}">
        <p14:creationId xmlns:p14="http://schemas.microsoft.com/office/powerpoint/2010/main" val="215763075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47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582251932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76</TotalTime>
  <Words>2969</Words>
  <Application>Microsoft Office PowerPoint</Application>
  <PresentationFormat>On-screen Show (4:3)</PresentationFormat>
  <Paragraphs>550</Paragraphs>
  <Slides>47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6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utline</vt:lpstr>
      <vt:lpstr>Overlapping Memory Access: read/write ops </vt:lpstr>
      <vt:lpstr>Overlapping Memory Access: DRE ops </vt:lpstr>
      <vt:lpstr>Simplified Notional CMC Modeling </vt:lpstr>
      <vt:lpstr>Simplified Notional CMC Modeling </vt:lpstr>
      <vt:lpstr>Outline</vt:lpstr>
      <vt:lpstr>HMC Simulator Selection</vt:lpstr>
      <vt:lpstr>HMC SytemC Simulator - Architecture</vt:lpstr>
      <vt:lpstr>Generated Trace File – For Simulator</vt:lpstr>
      <vt:lpstr>Example Output (1000 memory reads)</vt:lpstr>
      <vt:lpstr>Validation Experiments</vt:lpstr>
      <vt:lpstr>Exp. 1: Avg. Latency, Single Memory Access</vt:lpstr>
      <vt:lpstr>Collected Memory Trace from HT</vt:lpstr>
      <vt:lpstr>Optimal Memory Trace</vt:lpstr>
      <vt:lpstr>Example of Optimal Trace File</vt:lpstr>
      <vt:lpstr>Exp. 1: Avg. Latency, Single Memory Access</vt:lpstr>
      <vt:lpstr>Exp. 1: Avg. Latency, Single Memory Access</vt:lpstr>
      <vt:lpstr>Exp. 2: Avg. Latency, Single Memory Access  (Using overlapping memory requests)</vt:lpstr>
      <vt:lpstr>Experiment 2 Results</vt:lpstr>
      <vt:lpstr>Experiment 3 Description</vt:lpstr>
      <vt:lpstr>Experiment 3 Setup</vt:lpstr>
      <vt:lpstr>Experiment 3 Results</vt:lpstr>
      <vt:lpstr>SystemC Simulator : Other Experiments</vt:lpstr>
      <vt:lpstr>SystemC Simulator : 10k Rd. Requests (NOP)</vt:lpstr>
      <vt:lpstr>SystemC Simulator : 10k Rd. and Wr. Requests</vt:lpstr>
      <vt:lpstr>Outline</vt:lpstr>
      <vt:lpstr>Verification of PERFMON Code Modification</vt:lpstr>
      <vt:lpstr>Verification of PERFMON Code Modification</vt:lpstr>
      <vt:lpstr>Outline</vt:lpstr>
      <vt:lpstr>Bloom Filter HT Demos</vt:lpstr>
      <vt:lpstr>Bloom Filter HT Demos</vt:lpstr>
      <vt:lpstr>Sorting Algorithms</vt:lpstr>
      <vt:lpstr>Bitonic merge sorter </vt:lpstr>
      <vt:lpstr>FIFO-Based Merge Sorter - Two Input FIFOs </vt:lpstr>
      <vt:lpstr>FIFO-Based Merge Sorter - Multiple cascaded FIFOs </vt:lpstr>
      <vt:lpstr>Merge Sorter Trees</vt:lpstr>
      <vt:lpstr>Bucket Sort</vt:lpstr>
      <vt:lpstr>Sorting Algorithms - Progres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yzou</cp:lastModifiedBy>
  <cp:revision>3746</cp:revision>
  <dcterms:created xsi:type="dcterms:W3CDTF">2003-07-12T15:21:27Z</dcterms:created>
  <dcterms:modified xsi:type="dcterms:W3CDTF">2017-03-31T19:34:36Z</dcterms:modified>
</cp:coreProperties>
</file>